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D758E9" w14:textId="44066942" w:rsidR="00C5208B" w:rsidRPr="00C5208B" w:rsidRDefault="00C5208B">
      <w:pPr>
        <w:rPr>
          <w:rFonts w:ascii="楷体" w:eastAsia="楷体" w:hAnsi="楷体" w:hint="eastAsia"/>
          <w:sz w:val="28"/>
          <w:szCs w:val="28"/>
        </w:rPr>
      </w:pPr>
      <w:r w:rsidRPr="00C5208B">
        <w:rPr>
          <w:rFonts w:ascii="楷体" w:eastAsia="楷体" w:hAnsi="楷体" w:hint="eastAsia"/>
          <w:sz w:val="28"/>
          <w:szCs w:val="28"/>
        </w:rPr>
        <w:t>指令流程图</w:t>
      </w:r>
      <w:r>
        <w:rPr>
          <w:rFonts w:ascii="楷体" w:eastAsia="楷体" w:hAnsi="楷体" w:hint="eastAsia"/>
          <w:sz w:val="28"/>
          <w:szCs w:val="28"/>
        </w:rPr>
        <w:t>：</w:t>
      </w:r>
      <w:bookmarkStart w:id="0" w:name="_GoBack"/>
      <w:bookmarkEnd w:id="0"/>
    </w:p>
    <w:p w14:paraId="0BE06C60" w14:textId="13A660AC" w:rsidR="00A90ECF" w:rsidRDefault="00C5208B">
      <w:r w:rsidRPr="00DB52AD">
        <w:rPr>
          <w:sz w:val="22"/>
        </w:rPr>
        <w:object w:dxaOrig="15636" w:dyaOrig="10981" w14:anchorId="48C039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91.6pt" o:ole="">
            <v:imagedata r:id="rId6" o:title=""/>
          </v:shape>
          <o:OLEObject Type="Embed" ProgID="Visio.Drawing.15" ShapeID="_x0000_i1025" DrawAspect="Content" ObjectID="_1618766416" r:id="rId7"/>
        </w:object>
      </w:r>
    </w:p>
    <w:sectPr w:rsidR="00A90EC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C5476E2" w14:textId="77777777" w:rsidR="00D204DC" w:rsidRDefault="00D204DC" w:rsidP="00C5208B">
      <w:r>
        <w:separator/>
      </w:r>
    </w:p>
  </w:endnote>
  <w:endnote w:type="continuationSeparator" w:id="0">
    <w:p w14:paraId="2EEA22E7" w14:textId="77777777" w:rsidR="00D204DC" w:rsidRDefault="00D204DC" w:rsidP="00C520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0DD6DAB" w14:textId="77777777" w:rsidR="00D204DC" w:rsidRDefault="00D204DC" w:rsidP="00C5208B">
      <w:r>
        <w:separator/>
      </w:r>
    </w:p>
  </w:footnote>
  <w:footnote w:type="continuationSeparator" w:id="0">
    <w:p w14:paraId="44B8041B" w14:textId="77777777" w:rsidR="00D204DC" w:rsidRDefault="00D204DC" w:rsidP="00C5208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90ECF"/>
    <w:rsid w:val="00A90ECF"/>
    <w:rsid w:val="00C5208B"/>
    <w:rsid w:val="00D204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4651B8F"/>
  <w15:chartTrackingRefBased/>
  <w15:docId w15:val="{8A087EAB-FBAB-4775-8DDC-184919C576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520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5208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520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5208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5</Words>
  <Characters>31</Characters>
  <Application>Microsoft Office Word</Application>
  <DocSecurity>0</DocSecurity>
  <Lines>1</Lines>
  <Paragraphs>1</Paragraphs>
  <ScaleCrop>false</ScaleCrop>
  <Company/>
  <LinksUpToDate>false</LinksUpToDate>
  <CharactersWithSpaces>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恩瑞 胡</dc:creator>
  <cp:keywords/>
  <dc:description/>
  <cp:lastModifiedBy>恩瑞 胡</cp:lastModifiedBy>
  <cp:revision>2</cp:revision>
  <dcterms:created xsi:type="dcterms:W3CDTF">2019-05-07T12:33:00Z</dcterms:created>
  <dcterms:modified xsi:type="dcterms:W3CDTF">2019-05-07T12:34:00Z</dcterms:modified>
</cp:coreProperties>
</file>